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Default="00CC0AE4" w:rsidP="00CE4145"/>
          <w:p w:rsidR="00DF641D" w:rsidRDefault="00DF641D" w:rsidP="00CE4145"/>
          <w:p w:rsidR="006073D9" w:rsidRPr="00D34C48" w:rsidRDefault="00D34C48" w:rsidP="00905302">
            <w:pPr>
              <w:rPr>
                <w:sz w:val="16"/>
                <w:szCs w:val="16"/>
              </w:rPr>
            </w:pPr>
            <w:r w:rsidRPr="00D34C48">
              <w:rPr>
                <w:sz w:val="16"/>
                <w:szCs w:val="16"/>
              </w:rPr>
              <w:t>Danışman</w:t>
            </w:r>
          </w:p>
          <w:p w:rsidR="00D34C48" w:rsidRPr="00D34C48" w:rsidRDefault="00D34C48" w:rsidP="00905302">
            <w:pPr>
              <w:rPr>
                <w:sz w:val="16"/>
                <w:szCs w:val="16"/>
              </w:rPr>
            </w:pPr>
            <w:r w:rsidRPr="00D34C48">
              <w:rPr>
                <w:sz w:val="16"/>
                <w:szCs w:val="16"/>
              </w:rPr>
              <w:t>Mezuniyet Komisyonu</w:t>
            </w:r>
          </w:p>
          <w:p w:rsidR="006073D9" w:rsidRDefault="006073D9" w:rsidP="00905302"/>
          <w:p w:rsidR="006073D9" w:rsidRDefault="006073D9" w:rsidP="00905302"/>
          <w:p w:rsidR="006073D9" w:rsidRDefault="006073D9" w:rsidP="00905302"/>
          <w:p w:rsidR="006073D9" w:rsidRPr="006A7376" w:rsidRDefault="006A7376" w:rsidP="00905302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Müdürlük</w:t>
            </w:r>
          </w:p>
          <w:p w:rsidR="006A7376" w:rsidRDefault="006A7376" w:rsidP="00905302">
            <w:r w:rsidRPr="006A7376">
              <w:rPr>
                <w:sz w:val="16"/>
                <w:szCs w:val="16"/>
              </w:rPr>
              <w:t>Yönetim Kurulu</w:t>
            </w:r>
          </w:p>
          <w:p w:rsidR="006A7376" w:rsidRPr="006A7376" w:rsidRDefault="006A7376" w:rsidP="006A7376"/>
          <w:p w:rsidR="006A7376" w:rsidRDefault="006A7376" w:rsidP="006A7376"/>
          <w:p w:rsidR="006A7376" w:rsidRDefault="006A7376" w:rsidP="006A7376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Yüksekokul Öğrenci İşleri</w:t>
            </w: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</w:p>
          <w:p w:rsidR="006A7376" w:rsidRDefault="006A7376" w:rsidP="006A7376">
            <w:pPr>
              <w:rPr>
                <w:sz w:val="16"/>
                <w:szCs w:val="16"/>
              </w:rPr>
            </w:pPr>
          </w:p>
          <w:p w:rsidR="006A7376" w:rsidRPr="006A7376" w:rsidRDefault="006A7376" w:rsidP="006A737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 Daire Başkanlığı</w:t>
            </w:r>
          </w:p>
        </w:tc>
        <w:tc>
          <w:tcPr>
            <w:tcW w:w="6804" w:type="dxa"/>
          </w:tcPr>
          <w:p w:rsidR="00905302" w:rsidRPr="00905302" w:rsidRDefault="009F139F" w:rsidP="00B03AEC">
            <w:r>
              <w:t xml:space="preserve">    </w:t>
            </w:r>
            <w:r w:rsidR="00B03AEC">
              <w:object w:dxaOrig="10650" w:dyaOrig="68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255pt" o:ole="">
                  <v:imagedata r:id="rId8" o:title=""/>
                </v:shape>
                <o:OLEObject Type="Embed" ProgID="Visio.Drawing.15" ShapeID="_x0000_i1025" DrawAspect="Content" ObjectID="_1692771955" r:id="rId9"/>
              </w:object>
            </w:r>
          </w:p>
        </w:tc>
        <w:tc>
          <w:tcPr>
            <w:tcW w:w="1276" w:type="dxa"/>
          </w:tcPr>
          <w:p w:rsidR="00CC0AE4" w:rsidRPr="006A7376" w:rsidRDefault="00CC0AE4" w:rsidP="00CE4145">
            <w:pPr>
              <w:rPr>
                <w:sz w:val="16"/>
                <w:szCs w:val="16"/>
              </w:rPr>
            </w:pPr>
          </w:p>
          <w:p w:rsidR="00CC0AE4" w:rsidRPr="006A7376" w:rsidRDefault="00CC0AE4" w:rsidP="00CE4145">
            <w:pPr>
              <w:rPr>
                <w:sz w:val="16"/>
                <w:szCs w:val="16"/>
              </w:rPr>
            </w:pPr>
          </w:p>
          <w:p w:rsidR="00CC0AE4" w:rsidRDefault="006A7376" w:rsidP="00CE4145">
            <w:pPr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>. Bölüm Başkanlığı Yazısı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Yönetim Kurulu Kararı</w:t>
            </w:r>
          </w:p>
          <w:p w:rsidR="006A7376" w:rsidRPr="006A7376" w:rsidRDefault="006A7376" w:rsidP="00CE4145">
            <w:pPr>
              <w:rPr>
                <w:sz w:val="16"/>
                <w:szCs w:val="16"/>
              </w:rPr>
            </w:pPr>
          </w:p>
          <w:p w:rsidR="00CC0AE4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Öğrenci Kimliğ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 Kimlik Fotokopis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İlişik Kesme Belgesi</w:t>
            </w:r>
          </w:p>
          <w:p w:rsid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Diploma Teslim Tutanağı</w:t>
            </w:r>
          </w:p>
          <w:p w:rsidR="006A7376" w:rsidRPr="006A7376" w:rsidRDefault="006A7376" w:rsidP="00CE414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.Diploma</w:t>
            </w:r>
          </w:p>
          <w:p w:rsidR="00CC0AE4" w:rsidRPr="006A7376" w:rsidRDefault="00392E5C" w:rsidP="00392E5C">
            <w:pPr>
              <w:jc w:val="both"/>
              <w:rPr>
                <w:sz w:val="16"/>
                <w:szCs w:val="16"/>
              </w:rPr>
            </w:pPr>
            <w:r w:rsidRPr="006A7376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832144" w:rsidRDefault="00832144"/>
    <w:p w:rsidR="00832144" w:rsidRDefault="00832144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832144" w:rsidRPr="00AC5EC9" w:rsidTr="00C741EB">
        <w:tc>
          <w:tcPr>
            <w:tcW w:w="9356" w:type="dxa"/>
            <w:gridSpan w:val="10"/>
            <w:shd w:val="clear" w:color="auto" w:fill="auto"/>
          </w:tcPr>
          <w:p w:rsidR="00832144" w:rsidRDefault="00832144" w:rsidP="00C741EB">
            <w:pPr>
              <w:jc w:val="center"/>
              <w:rPr>
                <w:b/>
              </w:rPr>
            </w:pPr>
          </w:p>
          <w:p w:rsidR="00832144" w:rsidRPr="00AC5EC9" w:rsidRDefault="00832144" w:rsidP="00C741EB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832144" w:rsidRPr="00AC5EC9" w:rsidRDefault="00832144" w:rsidP="00C741EB">
            <w:pPr>
              <w:rPr>
                <w:sz w:val="20"/>
              </w:rPr>
            </w:pPr>
          </w:p>
        </w:tc>
      </w:tr>
      <w:tr w:rsidR="00832144" w:rsidRPr="00AC5EC9" w:rsidTr="00C741EB">
        <w:trPr>
          <w:trHeight w:val="248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SD-ÇOSBMYO-009</w:t>
            </w:r>
          </w:p>
        </w:tc>
      </w:tr>
      <w:tr w:rsidR="00832144" w:rsidRPr="00AC5EC9" w:rsidTr="00C741EB">
        <w:trPr>
          <w:trHeight w:val="280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Öğrenci Mezuniyet Diploma Teslim süreci</w:t>
            </w:r>
          </w:p>
        </w:tc>
      </w:tr>
      <w:tr w:rsidR="00832144" w:rsidRPr="00AC5EC9" w:rsidTr="00C741EB">
        <w:trPr>
          <w:trHeight w:val="510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Çardak Organize Sanayi Bölgesi Meslek Yüksekokulu</w:t>
            </w:r>
          </w:p>
        </w:tc>
      </w:tr>
      <w:tr w:rsidR="00832144" w:rsidRPr="00AC5EC9" w:rsidTr="00C741EB">
        <w:trPr>
          <w:trHeight w:val="384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Bütün derslerini ve staj yükümlülüklerini tamamlayıp mezuniyet koşullarını yerine getiren öğrencilerin mezuniyet işlemlerinin yapılması.</w:t>
            </w:r>
          </w:p>
        </w:tc>
      </w:tr>
      <w:tr w:rsidR="00832144" w:rsidRPr="00AC5EC9" w:rsidTr="00C741EB">
        <w:trPr>
          <w:trHeight w:val="992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Default="00832144" w:rsidP="00C741EB">
            <w:r>
              <w:t xml:space="preserve">. Pamukkale Üniversitesi </w:t>
            </w:r>
            <w:proofErr w:type="spellStart"/>
            <w:r>
              <w:t>Önlisans</w:t>
            </w:r>
            <w:proofErr w:type="spellEnd"/>
            <w:r>
              <w:t>-Lisans Eğitim ve Öğretim Yönetmeliği</w:t>
            </w:r>
          </w:p>
          <w:p w:rsidR="00832144" w:rsidRPr="00CC7210" w:rsidRDefault="00832144" w:rsidP="00C741EB">
            <w:r w:rsidRPr="00B03AEC">
              <w:t>PAÜ Diploma Geçici Mezuniyet Belgesi Ve Diğer Belgelerin Düzenlenmesi Ve Teslimine İlişkin Yönerge</w:t>
            </w:r>
          </w:p>
        </w:tc>
      </w:tr>
      <w:tr w:rsidR="00832144" w:rsidRPr="00AC5EC9" w:rsidTr="00C741EB">
        <w:trPr>
          <w:trHeight w:val="526"/>
        </w:trPr>
        <w:tc>
          <w:tcPr>
            <w:tcW w:w="2843" w:type="dxa"/>
            <w:shd w:val="clear" w:color="auto" w:fill="auto"/>
          </w:tcPr>
          <w:p w:rsidR="00832144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5510CF" w:rsidRDefault="00832144" w:rsidP="00C741E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832144" w:rsidRPr="00AC5EC9" w:rsidTr="00C741EB">
        <w:trPr>
          <w:trHeight w:val="70"/>
        </w:trPr>
        <w:tc>
          <w:tcPr>
            <w:tcW w:w="2843" w:type="dxa"/>
            <w:shd w:val="clear" w:color="auto" w:fill="auto"/>
          </w:tcPr>
          <w:p w:rsidR="00832144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832144" w:rsidRPr="00AC5EC9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</w:tr>
      <w:tr w:rsidR="00832144" w:rsidRPr="00AC5EC9" w:rsidTr="00C741EB"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Default="00832144" w:rsidP="00C741EB">
            <w:pPr>
              <w:rPr>
                <w:sz w:val="20"/>
              </w:rPr>
            </w:pPr>
            <w:r>
              <w:rPr>
                <w:sz w:val="20"/>
              </w:rPr>
              <w:t>Mezun Öğrenci Sayısı</w:t>
            </w:r>
          </w:p>
          <w:p w:rsidR="00832144" w:rsidRPr="00AC5EC9" w:rsidRDefault="00832144" w:rsidP="00C741EB">
            <w:pPr>
              <w:rPr>
                <w:sz w:val="20"/>
              </w:rPr>
            </w:pPr>
            <w:r>
              <w:rPr>
                <w:sz w:val="20"/>
              </w:rPr>
              <w:t>Diploma teslim edilen öğrenci sayısı</w:t>
            </w:r>
          </w:p>
        </w:tc>
      </w:tr>
      <w:tr w:rsidR="00832144" w:rsidRPr="00AC5EC9" w:rsidTr="00C741EB"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832144" w:rsidRPr="00D76AC1" w:rsidRDefault="00832144" w:rsidP="00C741E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832144" w:rsidRPr="00AC5EC9" w:rsidTr="00C741EB">
        <w:trPr>
          <w:trHeight w:val="70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</w:tr>
      <w:tr w:rsidR="00832144" w:rsidRPr="00AC5EC9" w:rsidTr="00C741EB"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</w:p>
        </w:tc>
      </w:tr>
      <w:tr w:rsidR="00832144" w:rsidRPr="00AC5EC9" w:rsidTr="00C741EB">
        <w:trPr>
          <w:trHeight w:val="484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Akademik ve İdari Personel, Öğrenciler</w:t>
            </w:r>
          </w:p>
        </w:tc>
      </w:tr>
      <w:tr w:rsidR="00832144" w:rsidRPr="00AC5EC9" w:rsidTr="00C741EB">
        <w:trPr>
          <w:trHeight w:val="548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Akademik personel, Öğrenciler</w:t>
            </w:r>
          </w:p>
        </w:tc>
      </w:tr>
      <w:tr w:rsidR="00832144" w:rsidRPr="00AC5EC9" w:rsidTr="00C741EB">
        <w:trPr>
          <w:trHeight w:val="542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Öğrenci İşleri Daire Başkanlığı</w:t>
            </w:r>
          </w:p>
        </w:tc>
      </w:tr>
      <w:tr w:rsidR="00832144" w:rsidRPr="00AC5EC9" w:rsidTr="00C741EB">
        <w:trPr>
          <w:trHeight w:val="578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Default="00832144" w:rsidP="00C741EB">
            <w:pPr>
              <w:pStyle w:val="ListeParagraf"/>
              <w:ind w:left="0"/>
            </w:pPr>
            <w:r>
              <w:t>.Danışman görüşü</w:t>
            </w:r>
          </w:p>
          <w:p w:rsidR="00832144" w:rsidRDefault="00832144" w:rsidP="00C741EB">
            <w:pPr>
              <w:pStyle w:val="ListeParagraf"/>
              <w:ind w:left="0"/>
            </w:pPr>
            <w:r>
              <w:t>.Mezuniyet Komisyon Kararı</w:t>
            </w:r>
          </w:p>
          <w:p w:rsidR="00832144" w:rsidRPr="00CC7210" w:rsidRDefault="00832144" w:rsidP="00C741EB">
            <w:pPr>
              <w:pStyle w:val="ListeParagraf"/>
              <w:ind w:left="0"/>
            </w:pPr>
            <w:r>
              <w:t>.Yönetim Kurulu Kararı</w:t>
            </w:r>
          </w:p>
        </w:tc>
      </w:tr>
      <w:tr w:rsidR="00832144" w:rsidRPr="00AC5EC9" w:rsidTr="00C741EB">
        <w:trPr>
          <w:trHeight w:val="578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Default="00832144" w:rsidP="00C741EB">
            <w:r>
              <w:t>. Mezun Öğrenci Listesi</w:t>
            </w:r>
          </w:p>
          <w:p w:rsidR="00832144" w:rsidRPr="00CC7210" w:rsidRDefault="00832144" w:rsidP="00C741EB">
            <w:r>
              <w:t>.Yönetim Kurulu Kararı</w:t>
            </w:r>
          </w:p>
        </w:tc>
      </w:tr>
      <w:tr w:rsidR="00832144" w:rsidRPr="00AC5EC9" w:rsidTr="00C741EB">
        <w:trPr>
          <w:trHeight w:val="559"/>
        </w:trPr>
        <w:tc>
          <w:tcPr>
            <w:tcW w:w="2843" w:type="dxa"/>
            <w:shd w:val="clear" w:color="auto" w:fill="auto"/>
          </w:tcPr>
          <w:p w:rsidR="00832144" w:rsidRPr="00AC5EC9" w:rsidRDefault="00832144" w:rsidP="00C741E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32144" w:rsidRPr="00CC7210" w:rsidRDefault="00832144" w:rsidP="00C741EB">
            <w:r>
              <w:t>. Öğrenci İşleri Daire Başkanlığı</w:t>
            </w:r>
          </w:p>
        </w:tc>
      </w:tr>
    </w:tbl>
    <w:p w:rsidR="00832144" w:rsidRDefault="00832144"/>
    <w:sectPr w:rsidR="00832144" w:rsidSect="00035E2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131A" w:rsidRDefault="0039131A" w:rsidP="00927C04">
      <w:r>
        <w:separator/>
      </w:r>
    </w:p>
  </w:endnote>
  <w:endnote w:type="continuationSeparator" w:id="0">
    <w:p w:rsidR="0039131A" w:rsidRDefault="0039131A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549F" w:rsidRDefault="0043549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3549F" w:rsidTr="00F66233">
      <w:trPr>
        <w:cantSplit/>
        <w:trHeight w:val="670"/>
      </w:trPr>
      <w:tc>
        <w:tcPr>
          <w:tcW w:w="3310" w:type="dxa"/>
        </w:tcPr>
        <w:p w:rsidR="0043549F" w:rsidRDefault="0043549F" w:rsidP="0043549F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43549F" w:rsidRPr="00F805C0" w:rsidRDefault="0043549F" w:rsidP="0043549F"/>
      </w:tc>
      <w:tc>
        <w:tcPr>
          <w:tcW w:w="1765" w:type="dxa"/>
        </w:tcPr>
        <w:p w:rsidR="0043549F" w:rsidRDefault="0043549F" w:rsidP="0043549F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43549F" w:rsidRDefault="0043549F" w:rsidP="0043549F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43549F" w:rsidRPr="00F805C0" w:rsidRDefault="0043549F" w:rsidP="0043549F"/>
      </w:tc>
      <w:tc>
        <w:tcPr>
          <w:tcW w:w="1620" w:type="dxa"/>
        </w:tcPr>
        <w:p w:rsidR="0043549F" w:rsidRDefault="0043549F" w:rsidP="0043549F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549F" w:rsidRDefault="0043549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131A" w:rsidRDefault="0039131A" w:rsidP="00927C04">
      <w:r>
        <w:separator/>
      </w:r>
    </w:p>
  </w:footnote>
  <w:footnote w:type="continuationSeparator" w:id="0">
    <w:p w:rsidR="0039131A" w:rsidRDefault="0039131A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549F" w:rsidRDefault="0043549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4"/>
      <w:gridCol w:w="1134"/>
      <w:gridCol w:w="1007"/>
      <w:gridCol w:w="1837"/>
    </w:tblGrid>
    <w:tr w:rsidR="00F43706" w:rsidTr="0043549F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B03AEC" w:rsidP="007B2A41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DİPLOMA TESLİM SÜRECİ</w:t>
          </w:r>
        </w:p>
      </w:tc>
      <w:tc>
        <w:tcPr>
          <w:tcW w:w="1134" w:type="dxa"/>
          <w:vMerge w:val="restart"/>
        </w:tcPr>
        <w:p w:rsidR="002E5416" w:rsidRDefault="0043549F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724AC01C" wp14:editId="38B8E1D1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43549F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9</w:t>
          </w:r>
        </w:p>
      </w:tc>
    </w:tr>
    <w:tr w:rsidR="00F43706" w:rsidTr="0043549F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43549F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43549F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43549F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43549F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549F" w:rsidRDefault="0043549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1704B"/>
    <w:rsid w:val="00035E26"/>
    <w:rsid w:val="00061A90"/>
    <w:rsid w:val="00071A64"/>
    <w:rsid w:val="0009406A"/>
    <w:rsid w:val="00196DC3"/>
    <w:rsid w:val="001A5359"/>
    <w:rsid w:val="001E35B1"/>
    <w:rsid w:val="001E66C2"/>
    <w:rsid w:val="001F7652"/>
    <w:rsid w:val="002207D5"/>
    <w:rsid w:val="002361C8"/>
    <w:rsid w:val="002A3FE6"/>
    <w:rsid w:val="002D54ED"/>
    <w:rsid w:val="002E5416"/>
    <w:rsid w:val="002F3ACC"/>
    <w:rsid w:val="003547E6"/>
    <w:rsid w:val="0039131A"/>
    <w:rsid w:val="00392E5C"/>
    <w:rsid w:val="00410642"/>
    <w:rsid w:val="0043549F"/>
    <w:rsid w:val="004472F5"/>
    <w:rsid w:val="00463B20"/>
    <w:rsid w:val="00530DAE"/>
    <w:rsid w:val="00544DAC"/>
    <w:rsid w:val="005510CF"/>
    <w:rsid w:val="005541CE"/>
    <w:rsid w:val="005615E1"/>
    <w:rsid w:val="0057159C"/>
    <w:rsid w:val="00574861"/>
    <w:rsid w:val="005D0FC4"/>
    <w:rsid w:val="005F61DA"/>
    <w:rsid w:val="0060191A"/>
    <w:rsid w:val="006073D9"/>
    <w:rsid w:val="006155F7"/>
    <w:rsid w:val="00646586"/>
    <w:rsid w:val="00654E96"/>
    <w:rsid w:val="00657A22"/>
    <w:rsid w:val="006A7376"/>
    <w:rsid w:val="006B3DAE"/>
    <w:rsid w:val="006C6B45"/>
    <w:rsid w:val="007001EB"/>
    <w:rsid w:val="00727FF9"/>
    <w:rsid w:val="007B2A41"/>
    <w:rsid w:val="007C2B36"/>
    <w:rsid w:val="007F57BC"/>
    <w:rsid w:val="008048A6"/>
    <w:rsid w:val="00832144"/>
    <w:rsid w:val="00835FE8"/>
    <w:rsid w:val="008445F4"/>
    <w:rsid w:val="00874889"/>
    <w:rsid w:val="00895F27"/>
    <w:rsid w:val="008B0E59"/>
    <w:rsid w:val="008C68B7"/>
    <w:rsid w:val="00905302"/>
    <w:rsid w:val="00920DC6"/>
    <w:rsid w:val="00921FC4"/>
    <w:rsid w:val="00927C04"/>
    <w:rsid w:val="00946475"/>
    <w:rsid w:val="00952184"/>
    <w:rsid w:val="00953E32"/>
    <w:rsid w:val="009B5DD4"/>
    <w:rsid w:val="009C1B45"/>
    <w:rsid w:val="009D2565"/>
    <w:rsid w:val="009D7ACF"/>
    <w:rsid w:val="009F139F"/>
    <w:rsid w:val="009F4319"/>
    <w:rsid w:val="00A1278A"/>
    <w:rsid w:val="00A37CDB"/>
    <w:rsid w:val="00A8214F"/>
    <w:rsid w:val="00AC2649"/>
    <w:rsid w:val="00B03AEC"/>
    <w:rsid w:val="00B46075"/>
    <w:rsid w:val="00B64CB1"/>
    <w:rsid w:val="00B74CD3"/>
    <w:rsid w:val="00B76075"/>
    <w:rsid w:val="00B852A1"/>
    <w:rsid w:val="00BA77E8"/>
    <w:rsid w:val="00C32D20"/>
    <w:rsid w:val="00C56911"/>
    <w:rsid w:val="00C942B9"/>
    <w:rsid w:val="00CC0AE4"/>
    <w:rsid w:val="00CC7210"/>
    <w:rsid w:val="00CD7808"/>
    <w:rsid w:val="00D34C48"/>
    <w:rsid w:val="00D40B95"/>
    <w:rsid w:val="00D737F0"/>
    <w:rsid w:val="00D75A44"/>
    <w:rsid w:val="00D76AC1"/>
    <w:rsid w:val="00DA66B1"/>
    <w:rsid w:val="00DD5D56"/>
    <w:rsid w:val="00DF641D"/>
    <w:rsid w:val="00E02E37"/>
    <w:rsid w:val="00E201B3"/>
    <w:rsid w:val="00E57EB3"/>
    <w:rsid w:val="00E65568"/>
    <w:rsid w:val="00EC6C43"/>
    <w:rsid w:val="00F018DC"/>
    <w:rsid w:val="00F1122E"/>
    <w:rsid w:val="00F23CF7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680FF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pr">
    <w:name w:val="Hyperlink"/>
    <w:basedOn w:val="VarsaylanParagrafYazTipi"/>
    <w:uiPriority w:val="99"/>
    <w:semiHidden/>
    <w:unhideWhenUsed/>
    <w:rsid w:val="00B03AE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862321-87F2-46A7-922E-06A833941E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49</Words>
  <Characters>142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8:08:00Z</dcterms:created>
  <dcterms:modified xsi:type="dcterms:W3CDTF">2021-09-10T06:40:00Z</dcterms:modified>
</cp:coreProperties>
</file>